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7592" w:rsidRPr="005F1D70" w:rsidRDefault="00B24694" w:rsidP="00B57592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5F1D70">
        <w:rPr>
          <w:rFonts w:ascii="微软雅黑" w:eastAsia="微软雅黑" w:hAnsi="微软雅黑" w:hint="eastAsia"/>
          <w:b/>
          <w:sz w:val="44"/>
          <w:szCs w:val="44"/>
        </w:rPr>
        <w:t>称号</w:t>
      </w:r>
      <w:r w:rsidR="00E450A0">
        <w:rPr>
          <w:rFonts w:ascii="微软雅黑" w:eastAsia="微软雅黑" w:hAnsi="微软雅黑" w:hint="eastAsia"/>
          <w:b/>
          <w:sz w:val="44"/>
          <w:szCs w:val="44"/>
        </w:rPr>
        <w:t>声望</w:t>
      </w:r>
      <w:r w:rsidR="00B57592" w:rsidRPr="005F1D70">
        <w:rPr>
          <w:rFonts w:ascii="微软雅黑" w:eastAsia="微软雅黑" w:hAnsi="微软雅黑" w:hint="eastAsia"/>
          <w:b/>
          <w:sz w:val="44"/>
          <w:szCs w:val="44"/>
        </w:rPr>
        <w:t>系统</w:t>
      </w:r>
    </w:p>
    <w:p w:rsidR="00B57592" w:rsidRPr="005F1D70" w:rsidRDefault="00B57592" w:rsidP="00B57592">
      <w:pPr>
        <w:pStyle w:val="3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1. 系统介绍</w:t>
      </w:r>
    </w:p>
    <w:p w:rsidR="00B57592" w:rsidRPr="005F1D70" w:rsidRDefault="002A277E" w:rsidP="00B57592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人物创建后有</w:t>
      </w:r>
      <w:r w:rsidR="00CB53DB" w:rsidRPr="005F1D70">
        <w:rPr>
          <w:rFonts w:ascii="微软雅黑" w:eastAsia="微软雅黑" w:hAnsi="微软雅黑" w:hint="eastAsia"/>
        </w:rPr>
        <w:t>1000</w:t>
      </w:r>
      <w:r w:rsidRPr="005F1D70">
        <w:rPr>
          <w:rFonts w:ascii="微软雅黑" w:eastAsia="微软雅黑" w:hAnsi="微软雅黑" w:hint="eastAsia"/>
        </w:rPr>
        <w:t>点声望值，声望值每到一定的数值会得到一个称号。</w:t>
      </w:r>
    </w:p>
    <w:p w:rsidR="005A0BB2" w:rsidRPr="005F1D70" w:rsidRDefault="005A0BB2" w:rsidP="00B57592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设计该系统的目的是因为每个职业都有4个晋升阶段，每个晋升阶段是否可以晋升，尤两个因素决定，一个是得意技能的等级，还有一个就是称号。</w:t>
      </w:r>
    </w:p>
    <w:p w:rsidR="00B57592" w:rsidRPr="005F1D70" w:rsidRDefault="00B57592" w:rsidP="00B57592">
      <w:pPr>
        <w:pStyle w:val="3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2.</w:t>
      </w:r>
      <w:r w:rsidR="006B6F40" w:rsidRPr="005F1D70">
        <w:rPr>
          <w:rFonts w:ascii="微软雅黑" w:eastAsia="微软雅黑" w:hAnsi="微软雅黑" w:hint="eastAsia"/>
        </w:rPr>
        <w:t>称号的获得</w:t>
      </w:r>
    </w:p>
    <w:p w:rsidR="006B6F40" w:rsidRPr="005F1D70" w:rsidRDefault="006B6F40" w:rsidP="006B6F40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5F1D70">
        <w:rPr>
          <w:rFonts w:ascii="微软雅黑" w:eastAsia="微软雅黑" w:hAnsi="微软雅黑" w:hint="eastAsia"/>
          <w:sz w:val="28"/>
          <w:szCs w:val="28"/>
        </w:rPr>
        <w:t>声望值影响称号</w:t>
      </w:r>
    </w:p>
    <w:p w:rsidR="00C9072A" w:rsidRPr="005F1D70" w:rsidRDefault="00C9072A" w:rsidP="00C9072A">
      <w:pPr>
        <w:pStyle w:val="a5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声望值与称号的对应关系</w:t>
      </w:r>
    </w:p>
    <w:p w:rsidR="006B6F40" w:rsidRPr="005F1D70" w:rsidRDefault="006B6F40" w:rsidP="006B6F40">
      <w:pPr>
        <w:rPr>
          <w:rFonts w:ascii="微软雅黑" w:eastAsia="微软雅黑" w:hAnsi="微软雅黑"/>
        </w:rPr>
      </w:pPr>
    </w:p>
    <w:p w:rsidR="00995CE3" w:rsidRDefault="006C634C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称号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大于（包含等于）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小于</w:t>
      </w:r>
    </w:p>
    <w:p w:rsidR="00CF758E" w:rsidRDefault="00CF758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恶人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999999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3000</w:t>
      </w:r>
    </w:p>
    <w:p w:rsidR="00CF758E" w:rsidRDefault="00CF758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受忌讳的人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2999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2000</w:t>
      </w:r>
    </w:p>
    <w:p w:rsidR="00CF758E" w:rsidRPr="005F1D70" w:rsidRDefault="00CF758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受挫折的人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1999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-1000</w:t>
      </w:r>
    </w:p>
    <w:p w:rsidR="00D31405" w:rsidRPr="005F1D70" w:rsidRDefault="00D31405">
      <w:pPr>
        <w:rPr>
          <w:rFonts w:ascii="微软雅黑" w:eastAsia="微软雅黑" w:hAnsi="微软雅黑"/>
          <w:szCs w:val="21"/>
        </w:rPr>
      </w:pP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  <w:szCs w:val="21"/>
        </w:rPr>
        <w:t>无名的旅人</w:t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="00A252E5">
        <w:rPr>
          <w:rFonts w:ascii="微软雅黑" w:eastAsia="微软雅黑" w:hAnsi="微软雅黑" w:hint="eastAsia"/>
          <w:szCs w:val="21"/>
        </w:rPr>
        <w:t>-999</w:t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</w:r>
      <w:r w:rsidRPr="005F1D70">
        <w:rPr>
          <w:rFonts w:ascii="微软雅黑" w:eastAsia="微软雅黑" w:hAnsi="微软雅黑" w:hint="eastAsia"/>
          <w:szCs w:val="21"/>
        </w:rPr>
        <w:tab/>
        <w:t>1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路旁的落叶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2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4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水面上的小草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5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9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呢喃的歌声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10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19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地上的月影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20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32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奔跑的春风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33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49999</w:t>
      </w:r>
    </w:p>
    <w:p w:rsidR="006B6F40" w:rsidRPr="005F1D70" w:rsidRDefault="006B6F40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苍之春风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>50000</w:t>
      </w:r>
      <w:r w:rsidR="008722DB"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ab/>
      </w:r>
      <w:r w:rsidR="008722DB" w:rsidRPr="005F1D70">
        <w:rPr>
          <w:rFonts w:ascii="微软雅黑" w:eastAsia="微软雅黑" w:hAnsi="微软雅黑" w:hint="eastAsia"/>
        </w:rPr>
        <w:tab/>
        <w:t>69999</w:t>
      </w:r>
    </w:p>
    <w:p w:rsidR="008722DB" w:rsidRPr="005F1D70" w:rsidRDefault="008722DB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lastRenderedPageBreak/>
        <w:tab/>
        <w:t>摇曳的金星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70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99999</w:t>
      </w:r>
    </w:p>
    <w:p w:rsidR="008722DB" w:rsidRPr="005F1D70" w:rsidRDefault="008722DB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>欢喜的慈雨</w:t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  <w:t>100000</w:t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</w:r>
      <w:r w:rsidR="0060724F" w:rsidRPr="005F1D70">
        <w:rPr>
          <w:rFonts w:ascii="微软雅黑" w:eastAsia="微软雅黑" w:hAnsi="微软雅黑" w:hint="eastAsia"/>
        </w:rPr>
        <w:tab/>
        <w:t>129999</w:t>
      </w:r>
    </w:p>
    <w:p w:rsidR="0060724F" w:rsidRPr="005F1D70" w:rsidRDefault="00AE5201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含蓄的太阳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130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159999</w:t>
      </w:r>
    </w:p>
    <w:p w:rsidR="00C9072A" w:rsidRPr="005F1D70" w:rsidRDefault="00B83DEB" w:rsidP="00C9072A">
      <w:pPr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ab/>
        <w:t>敬畏的寂静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160000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999999</w:t>
      </w:r>
    </w:p>
    <w:p w:rsidR="00BC29CE" w:rsidRPr="005F1D70" w:rsidRDefault="00BC29CE" w:rsidP="00BC29CE">
      <w:pPr>
        <w:pStyle w:val="a5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影响声望值的操作</w:t>
      </w:r>
    </w:p>
    <w:p w:rsidR="00C56E46" w:rsidRPr="005F1D70" w:rsidRDefault="00C56E46" w:rsidP="00C56E46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打死一只等级/2 - 3的怪物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+20点</w:t>
      </w:r>
    </w:p>
    <w:p w:rsidR="00C56E46" w:rsidRPr="005F1D70" w:rsidRDefault="00C56E46" w:rsidP="00C56E46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打死一只等级/2 - 3的</w:t>
      </w:r>
      <w:r w:rsidR="00E05F93" w:rsidRPr="005F1D70">
        <w:rPr>
          <w:rFonts w:ascii="微软雅黑" w:eastAsia="微软雅黑" w:hAnsi="微软雅黑" w:hint="eastAsia"/>
        </w:rPr>
        <w:t>BOSS</w:t>
      </w:r>
      <w:r w:rsidR="00E05F93" w:rsidRPr="005F1D70">
        <w:rPr>
          <w:rFonts w:ascii="微软雅黑" w:eastAsia="微软雅黑" w:hAnsi="微软雅黑" w:hint="eastAsia"/>
        </w:rPr>
        <w:tab/>
      </w:r>
      <w:r w:rsidR="00E05F93" w:rsidRPr="005F1D70">
        <w:rPr>
          <w:rFonts w:ascii="微软雅黑" w:eastAsia="微软雅黑" w:hAnsi="微软雅黑" w:hint="eastAsia"/>
        </w:rPr>
        <w:tab/>
      </w:r>
      <w:r w:rsidR="00E05F93" w:rsidRPr="005F1D70">
        <w:rPr>
          <w:rFonts w:ascii="微软雅黑" w:eastAsia="微软雅黑" w:hAnsi="微软雅黑" w:hint="eastAsia"/>
        </w:rPr>
        <w:tab/>
      </w:r>
      <w:r w:rsidR="00E05F93"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>+100点</w:t>
      </w:r>
    </w:p>
    <w:p w:rsidR="00C56E46" w:rsidRPr="005F1D70" w:rsidRDefault="00C56E46" w:rsidP="00C56E46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战斗中使用一次该职业的得意技能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+20点</w:t>
      </w:r>
    </w:p>
    <w:p w:rsidR="00620D91" w:rsidRPr="005F1D70" w:rsidRDefault="00620D91" w:rsidP="00620D91">
      <w:pPr>
        <w:pStyle w:val="a5"/>
        <w:ind w:left="1260" w:firstLineChars="0" w:firstLine="0"/>
        <w:rPr>
          <w:rFonts w:ascii="微软雅黑" w:eastAsia="微软雅黑" w:hAnsi="微软雅黑"/>
        </w:rPr>
      </w:pPr>
    </w:p>
    <w:p w:rsidR="00620D91" w:rsidRPr="005F1D70" w:rsidRDefault="00620D91" w:rsidP="00620D91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战斗中死亡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-40</w:t>
      </w:r>
      <w:r w:rsidR="009905E0">
        <w:rPr>
          <w:rFonts w:ascii="微软雅黑" w:eastAsia="微软雅黑" w:hAnsi="微软雅黑" w:hint="eastAsia"/>
        </w:rPr>
        <w:t>点</w:t>
      </w:r>
    </w:p>
    <w:p w:rsidR="00620D91" w:rsidRPr="005F1D70" w:rsidRDefault="00620D91" w:rsidP="00620D91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打死队友（包含宠物，不包含伙伴）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-40点</w:t>
      </w:r>
    </w:p>
    <w:p w:rsidR="004B0750" w:rsidRPr="005F1D70" w:rsidRDefault="004B0750" w:rsidP="00620D91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战斗逃跑</w:t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</w:r>
      <w:r w:rsidRPr="005F1D70">
        <w:rPr>
          <w:rFonts w:ascii="微软雅黑" w:eastAsia="微软雅黑" w:hAnsi="微软雅黑" w:hint="eastAsia"/>
        </w:rPr>
        <w:tab/>
        <w:t>-20点</w:t>
      </w:r>
    </w:p>
    <w:p w:rsidR="004B0750" w:rsidRPr="005F1D70" w:rsidRDefault="004B0750" w:rsidP="004B0750">
      <w:pPr>
        <w:pStyle w:val="a5"/>
        <w:ind w:left="1260" w:firstLineChars="0" w:firstLine="0"/>
        <w:rPr>
          <w:rFonts w:ascii="微软雅黑" w:eastAsia="微软雅黑" w:hAnsi="微软雅黑"/>
        </w:rPr>
      </w:pPr>
    </w:p>
    <w:p w:rsidR="00620D91" w:rsidRPr="005F1D70" w:rsidRDefault="00620D91" w:rsidP="00620D91">
      <w:pPr>
        <w:pStyle w:val="a5"/>
        <w:ind w:left="1260" w:firstLineChars="0" w:firstLine="0"/>
        <w:rPr>
          <w:rFonts w:ascii="微软雅黑" w:eastAsia="微软雅黑" w:hAnsi="微软雅黑"/>
        </w:rPr>
      </w:pPr>
    </w:p>
    <w:p w:rsidR="00F47E73" w:rsidRPr="005F1D70" w:rsidRDefault="00F47E73" w:rsidP="00F47E73">
      <w:pPr>
        <w:pStyle w:val="a5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声望值的计算方法</w:t>
      </w:r>
    </w:p>
    <w:p w:rsidR="009905E0" w:rsidRDefault="009905E0" w:rsidP="005B3789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角色每天可以获得的声望上限为800点</w:t>
      </w:r>
    </w:p>
    <w:p w:rsidR="00181270" w:rsidRPr="009905E0" w:rsidRDefault="009905E0" w:rsidP="00546A5E">
      <w:pPr>
        <w:pStyle w:val="a5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有减少声望的操作是对本日可以获得的800点声望上限进行操作，如果本日声望上限倍扣完，则继续减少角色本身的声望数值</w:t>
      </w:r>
      <w:r w:rsidR="006250CA">
        <w:rPr>
          <w:rFonts w:ascii="微软雅黑" w:eastAsia="微软雅黑" w:hAnsi="微软雅黑" w:hint="eastAsia"/>
        </w:rPr>
        <w:t>（</w:t>
      </w:r>
      <w:r w:rsidR="006250CA" w:rsidRPr="005F1D70">
        <w:rPr>
          <w:rFonts w:ascii="微软雅黑" w:eastAsia="微软雅黑" w:hAnsi="微软雅黑" w:hint="eastAsia"/>
        </w:rPr>
        <w:t>例如：当天发放的800点声望值已经扣完，当前人物的声望值为2000，称号为路旁的落叶，再做了一次减声望的操作（-20声望），那么人物当前的声望值就为1980，称号就变为无名旅人，以此类推</w:t>
      </w:r>
      <w:r w:rsidR="006250CA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。声望数值可以为负数，最小值为-999999</w:t>
      </w:r>
      <w:r>
        <w:rPr>
          <w:rFonts w:ascii="微软雅黑" w:eastAsia="微软雅黑" w:hAnsi="微软雅黑" w:hint="eastAsia"/>
        </w:rPr>
        <w:tab/>
      </w:r>
    </w:p>
    <w:p w:rsidR="007130C0" w:rsidRPr="006250CA" w:rsidRDefault="009B6F6F" w:rsidP="006250CA">
      <w:pPr>
        <w:pStyle w:val="a5"/>
        <w:numPr>
          <w:ilvl w:val="2"/>
          <w:numId w:val="4"/>
        </w:numPr>
        <w:ind w:firstLineChars="0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举例：系统每天发放800点声望</w:t>
      </w:r>
      <w:r w:rsidR="005153F0">
        <w:rPr>
          <w:rFonts w:ascii="微软雅黑" w:eastAsia="微软雅黑" w:hAnsi="微软雅黑" w:hint="eastAsia"/>
        </w:rPr>
        <w:t>上限</w:t>
      </w:r>
      <w:r w:rsidRPr="005F1D70">
        <w:rPr>
          <w:rFonts w:ascii="微软雅黑" w:eastAsia="微软雅黑" w:hAnsi="微软雅黑" w:hint="eastAsia"/>
        </w:rPr>
        <w:t>给你。如果你今天战斗中死亡，那么你</w:t>
      </w:r>
      <w:r w:rsidRPr="005F1D70">
        <w:rPr>
          <w:rFonts w:ascii="微软雅黑" w:eastAsia="微软雅黑" w:hAnsi="微软雅黑" w:hint="eastAsia"/>
        </w:rPr>
        <w:lastRenderedPageBreak/>
        <w:t>今天的上限值就变为760</w:t>
      </w:r>
      <w:r w:rsidR="005153F0">
        <w:rPr>
          <w:rFonts w:ascii="微软雅黑" w:eastAsia="微软雅黑" w:hAnsi="微软雅黑" w:hint="eastAsia"/>
        </w:rPr>
        <w:t>，无论你进行任何操作，今天最多只能获得760点声望</w:t>
      </w:r>
      <w:r w:rsidRPr="005F1D70">
        <w:rPr>
          <w:rFonts w:ascii="微软雅黑" w:eastAsia="微软雅黑" w:hAnsi="微软雅黑" w:hint="eastAsia"/>
        </w:rPr>
        <w:t>。声望值</w:t>
      </w:r>
      <w:r w:rsidR="005153F0">
        <w:rPr>
          <w:rFonts w:ascii="微软雅黑" w:eastAsia="微软雅黑" w:hAnsi="微软雅黑" w:hint="eastAsia"/>
        </w:rPr>
        <w:t>上限可以</w:t>
      </w:r>
      <w:r w:rsidRPr="005F1D70">
        <w:rPr>
          <w:rFonts w:ascii="微软雅黑" w:eastAsia="微软雅黑" w:hAnsi="微软雅黑" w:hint="eastAsia"/>
        </w:rPr>
        <w:t>累计，当你6</w:t>
      </w:r>
      <w:r w:rsidR="005153F0">
        <w:rPr>
          <w:rFonts w:ascii="微软雅黑" w:eastAsia="微软雅黑" w:hAnsi="微软雅黑" w:hint="eastAsia"/>
        </w:rPr>
        <w:t>天</w:t>
      </w:r>
      <w:r w:rsidRPr="005F1D70">
        <w:rPr>
          <w:rFonts w:ascii="微软雅黑" w:eastAsia="微软雅黑" w:hAnsi="微软雅黑" w:hint="eastAsia"/>
        </w:rPr>
        <w:t>没上线游戏，那么声望</w:t>
      </w:r>
      <w:r w:rsidR="005153F0">
        <w:rPr>
          <w:rFonts w:ascii="微软雅黑" w:eastAsia="微软雅黑" w:hAnsi="微软雅黑" w:hint="eastAsia"/>
        </w:rPr>
        <w:t>上限</w:t>
      </w:r>
      <w:r w:rsidRPr="005F1D70">
        <w:rPr>
          <w:rFonts w:ascii="微软雅黑" w:eastAsia="微软雅黑" w:hAnsi="微软雅黑" w:hint="eastAsia"/>
        </w:rPr>
        <w:t>会累计到4800点。一天内就可以赚4800点声望值。</w:t>
      </w:r>
    </w:p>
    <w:p w:rsidR="008C0453" w:rsidRPr="005F1D70" w:rsidRDefault="008C0453" w:rsidP="008C0453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5F1D70">
        <w:rPr>
          <w:rFonts w:ascii="微软雅黑" w:eastAsia="微软雅黑" w:hAnsi="微软雅黑" w:hint="eastAsia"/>
          <w:sz w:val="28"/>
          <w:szCs w:val="28"/>
        </w:rPr>
        <w:t>任务，道具影响称号</w:t>
      </w:r>
    </w:p>
    <w:p w:rsidR="008C0453" w:rsidRPr="005F1D70" w:rsidRDefault="008C0453" w:rsidP="008C0453">
      <w:pPr>
        <w:pStyle w:val="a5"/>
        <w:numPr>
          <w:ilvl w:val="1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穿戴一些道具会得到某个称号</w:t>
      </w:r>
    </w:p>
    <w:p w:rsidR="008C0453" w:rsidRDefault="008C0453" w:rsidP="008C0453">
      <w:pPr>
        <w:pStyle w:val="a5"/>
        <w:numPr>
          <w:ilvl w:val="1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击倒某个BOSS会得到称号</w:t>
      </w:r>
    </w:p>
    <w:p w:rsidR="00D37E65" w:rsidRPr="005F1D70" w:rsidRDefault="00D37E65" w:rsidP="008C0453">
      <w:pPr>
        <w:pStyle w:val="a5"/>
        <w:numPr>
          <w:ilvl w:val="1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加入家族会获得称号：xx家族长、xx副家族长、xx家族成员</w:t>
      </w:r>
    </w:p>
    <w:p w:rsidR="00A4405F" w:rsidRPr="00D37E65" w:rsidRDefault="00A4405F" w:rsidP="00A4405F">
      <w:pPr>
        <w:pStyle w:val="a5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A4405F" w:rsidRPr="005F1D70" w:rsidRDefault="00A4405F" w:rsidP="00A4405F">
      <w:pPr>
        <w:pStyle w:val="3"/>
        <w:rPr>
          <w:rFonts w:ascii="微软雅黑" w:eastAsia="微软雅黑" w:hAnsi="微软雅黑"/>
        </w:rPr>
      </w:pPr>
      <w:r w:rsidRPr="005F1D70">
        <w:rPr>
          <w:rFonts w:ascii="微软雅黑" w:eastAsia="微软雅黑" w:hAnsi="微软雅黑" w:hint="eastAsia"/>
        </w:rPr>
        <w:t>3.称号与声望的显示</w:t>
      </w:r>
    </w:p>
    <w:p w:rsidR="00A4405F" w:rsidRPr="005F1D70" w:rsidRDefault="00A4405F" w:rsidP="00030BB8">
      <w:pPr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>
            <wp:extent cx="3876675" cy="29527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DB4" w:rsidRPr="005F1D70" w:rsidRDefault="00755DB4" w:rsidP="00030BB8">
      <w:pPr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称号显示在人物属性界面的称号栏中（文字）</w:t>
      </w:r>
    </w:p>
    <w:p w:rsidR="00755DB4" w:rsidRDefault="00755DB4" w:rsidP="00030BB8">
      <w:pPr>
        <w:rPr>
          <w:rFonts w:ascii="微软雅黑" w:eastAsia="微软雅黑" w:hAnsi="微软雅黑"/>
          <w:sz w:val="24"/>
          <w:szCs w:val="24"/>
        </w:rPr>
      </w:pPr>
      <w:r w:rsidRPr="005F1D70">
        <w:rPr>
          <w:rFonts w:ascii="微软雅黑" w:eastAsia="微软雅黑" w:hAnsi="微软雅黑" w:hint="eastAsia"/>
          <w:sz w:val="24"/>
          <w:szCs w:val="24"/>
        </w:rPr>
        <w:t>声望显示在人物属性界面的声望栏中（数值）</w:t>
      </w:r>
    </w:p>
    <w:p w:rsidR="006D6E11" w:rsidRDefault="006D6E11" w:rsidP="00030BB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>
            <wp:extent cx="3895725" cy="291465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6E11" w:rsidRDefault="00C2172C" w:rsidP="00030BB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点击称号按钮，弹出称号选择界面，其中会罗列角色所有已经拥有的称号</w:t>
      </w:r>
      <w:r w:rsidR="006D6E11">
        <w:rPr>
          <w:rFonts w:ascii="微软雅黑" w:eastAsia="微软雅黑" w:hAnsi="微软雅黑" w:hint="eastAsia"/>
          <w:sz w:val="24"/>
          <w:szCs w:val="24"/>
        </w:rPr>
        <w:t>，点击其中一个即可装备，点击取消按钮，可以隐藏称号（</w:t>
      </w:r>
      <w:r w:rsidR="00243EB7">
        <w:rPr>
          <w:rFonts w:ascii="微软雅黑" w:eastAsia="微软雅黑" w:hAnsi="微软雅黑" w:hint="eastAsia"/>
          <w:sz w:val="24"/>
          <w:szCs w:val="24"/>
        </w:rPr>
        <w:t>不显示称号</w:t>
      </w:r>
      <w:r w:rsidR="006D6E11">
        <w:rPr>
          <w:rFonts w:ascii="微软雅黑" w:eastAsia="微软雅黑" w:hAnsi="微软雅黑" w:hint="eastAsia"/>
          <w:sz w:val="24"/>
          <w:szCs w:val="24"/>
        </w:rPr>
        <w:t>）。</w:t>
      </w:r>
    </w:p>
    <w:p w:rsidR="00C2172C" w:rsidRDefault="00C2172C" w:rsidP="00030BB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称号列表中没有称号，则显示“无”</w:t>
      </w:r>
    </w:p>
    <w:p w:rsidR="00553525" w:rsidRDefault="001E1E6C" w:rsidP="00030BB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已经装备的称号因为某种原因被删除</w:t>
      </w:r>
      <w:r w:rsidR="008E0A75">
        <w:rPr>
          <w:rFonts w:ascii="微软雅黑" w:eastAsia="微软雅黑" w:hAnsi="微软雅黑" w:hint="eastAsia"/>
          <w:sz w:val="24"/>
          <w:szCs w:val="24"/>
        </w:rPr>
        <w:t>（声望降低，称号改变，或者某些任务改变当前称号</w:t>
      </w:r>
      <w:r w:rsidR="00FD4128">
        <w:rPr>
          <w:rFonts w:ascii="微软雅黑" w:eastAsia="微软雅黑" w:hAnsi="微软雅黑" w:hint="eastAsia"/>
          <w:sz w:val="24"/>
          <w:szCs w:val="24"/>
        </w:rPr>
        <w:t>，脱掉带称号的装备等</w:t>
      </w:r>
      <w:r w:rsidR="008E0A75">
        <w:rPr>
          <w:rFonts w:ascii="微软雅黑" w:eastAsia="微软雅黑" w:hAnsi="微软雅黑" w:hint="eastAsia"/>
          <w:sz w:val="24"/>
          <w:szCs w:val="24"/>
        </w:rPr>
        <w:t>）</w:t>
      </w:r>
      <w:r>
        <w:rPr>
          <w:rFonts w:ascii="微软雅黑" w:eastAsia="微软雅黑" w:hAnsi="微软雅黑" w:hint="eastAsia"/>
          <w:sz w:val="24"/>
          <w:szCs w:val="24"/>
        </w:rPr>
        <w:t>，则当前称号显示空</w:t>
      </w:r>
    </w:p>
    <w:p w:rsidR="008500FA" w:rsidRPr="005F1D70" w:rsidRDefault="008500FA" w:rsidP="00030BB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称号会显示在场景中的主角脚下、显示在角色名字下面。绿色字</w:t>
      </w:r>
      <w:r w:rsidR="0040208F">
        <w:rPr>
          <w:rFonts w:ascii="微软雅黑" w:eastAsia="微软雅黑" w:hAnsi="微软雅黑" w:hint="eastAsia"/>
          <w:sz w:val="24"/>
          <w:szCs w:val="24"/>
        </w:rPr>
        <w:t>或者红色字（要在场景中能看清楚</w:t>
      </w:r>
      <w:bookmarkStart w:id="0" w:name="_GoBack"/>
      <w:bookmarkEnd w:id="0"/>
      <w:r w:rsidR="0040208F">
        <w:rPr>
          <w:rFonts w:ascii="微软雅黑" w:eastAsia="微软雅黑" w:hAnsi="微软雅黑" w:hint="eastAsia"/>
          <w:sz w:val="24"/>
          <w:szCs w:val="24"/>
        </w:rPr>
        <w:t>）</w:t>
      </w:r>
      <w:r>
        <w:rPr>
          <w:rFonts w:ascii="微软雅黑" w:eastAsia="微软雅黑" w:hAnsi="微软雅黑" w:hint="eastAsia"/>
          <w:sz w:val="24"/>
          <w:szCs w:val="24"/>
        </w:rPr>
        <w:t>，尖括号&lt;&gt;包裹</w:t>
      </w:r>
      <w:r w:rsidR="00236C9B">
        <w:rPr>
          <w:rFonts w:ascii="微软雅黑" w:eastAsia="微软雅黑" w:hAnsi="微软雅黑" w:hint="eastAsia"/>
          <w:sz w:val="24"/>
          <w:szCs w:val="24"/>
        </w:rPr>
        <w:t>。</w:t>
      </w:r>
    </w:p>
    <w:p w:rsidR="00C9072A" w:rsidRPr="00C9072A" w:rsidRDefault="0040208F">
      <w:pPr>
        <w:rPr>
          <w:rFonts w:ascii="微软雅黑" w:eastAsia="微软雅黑" w:hAnsi="微软雅黑"/>
        </w:rPr>
      </w:pPr>
      <w:r>
        <w:object w:dxaOrig="3360" w:dyaOrig="3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75pt;height:185.45pt" o:ole="">
            <v:imagedata r:id="rId10" o:title=""/>
          </v:shape>
          <o:OLEObject Type="Embed" ProgID="Visio.Drawing.11" ShapeID="_x0000_i1025" DrawAspect="Content" ObjectID="_1532854500" r:id="rId11"/>
        </w:object>
      </w:r>
    </w:p>
    <w:sectPr w:rsidR="00C9072A" w:rsidRPr="00C9072A" w:rsidSect="00CC03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7F51" w:rsidRDefault="00C47F51" w:rsidP="00B57592">
      <w:r>
        <w:separator/>
      </w:r>
    </w:p>
  </w:endnote>
  <w:endnote w:type="continuationSeparator" w:id="0">
    <w:p w:rsidR="00C47F51" w:rsidRDefault="00C47F51" w:rsidP="00B575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7F51" w:rsidRDefault="00C47F51" w:rsidP="00B57592">
      <w:r>
        <w:separator/>
      </w:r>
    </w:p>
  </w:footnote>
  <w:footnote w:type="continuationSeparator" w:id="0">
    <w:p w:rsidR="00C47F51" w:rsidRDefault="00C47F51" w:rsidP="00B575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E4603"/>
    <w:multiLevelType w:val="hybridMultilevel"/>
    <w:tmpl w:val="2C0637D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87A5DA0"/>
    <w:multiLevelType w:val="hybridMultilevel"/>
    <w:tmpl w:val="147C20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30A132B"/>
    <w:multiLevelType w:val="hybridMultilevel"/>
    <w:tmpl w:val="0806436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674C2A0C"/>
    <w:multiLevelType w:val="hybridMultilevel"/>
    <w:tmpl w:val="85B4CE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57592"/>
    <w:rsid w:val="00030BB8"/>
    <w:rsid w:val="00167669"/>
    <w:rsid w:val="00181270"/>
    <w:rsid w:val="001E1E6C"/>
    <w:rsid w:val="00236C9B"/>
    <w:rsid w:val="00243EB7"/>
    <w:rsid w:val="002A277E"/>
    <w:rsid w:val="003F316C"/>
    <w:rsid w:val="0040208F"/>
    <w:rsid w:val="004B0750"/>
    <w:rsid w:val="004C769B"/>
    <w:rsid w:val="005153F0"/>
    <w:rsid w:val="00540506"/>
    <w:rsid w:val="00546A5E"/>
    <w:rsid w:val="00553525"/>
    <w:rsid w:val="005A0BB2"/>
    <w:rsid w:val="005B3789"/>
    <w:rsid w:val="005F1D70"/>
    <w:rsid w:val="0060724F"/>
    <w:rsid w:val="00620D91"/>
    <w:rsid w:val="006250CA"/>
    <w:rsid w:val="00677313"/>
    <w:rsid w:val="006B6F40"/>
    <w:rsid w:val="006C634C"/>
    <w:rsid w:val="006D6E11"/>
    <w:rsid w:val="007130C0"/>
    <w:rsid w:val="00755DB4"/>
    <w:rsid w:val="008500FA"/>
    <w:rsid w:val="008722DB"/>
    <w:rsid w:val="0089671B"/>
    <w:rsid w:val="008C0453"/>
    <w:rsid w:val="008D149F"/>
    <w:rsid w:val="008E0A75"/>
    <w:rsid w:val="00920DF8"/>
    <w:rsid w:val="009619F8"/>
    <w:rsid w:val="00970467"/>
    <w:rsid w:val="009905E0"/>
    <w:rsid w:val="00995CE3"/>
    <w:rsid w:val="009B3754"/>
    <w:rsid w:val="009B6F6F"/>
    <w:rsid w:val="00A252E5"/>
    <w:rsid w:val="00A4405F"/>
    <w:rsid w:val="00AE5201"/>
    <w:rsid w:val="00B24694"/>
    <w:rsid w:val="00B57592"/>
    <w:rsid w:val="00B608EE"/>
    <w:rsid w:val="00B83DEB"/>
    <w:rsid w:val="00BC29CE"/>
    <w:rsid w:val="00BF2D37"/>
    <w:rsid w:val="00C2172C"/>
    <w:rsid w:val="00C47F51"/>
    <w:rsid w:val="00C56E46"/>
    <w:rsid w:val="00C70F37"/>
    <w:rsid w:val="00C9072A"/>
    <w:rsid w:val="00CB53DB"/>
    <w:rsid w:val="00CF758E"/>
    <w:rsid w:val="00D31405"/>
    <w:rsid w:val="00D37E65"/>
    <w:rsid w:val="00D74F4F"/>
    <w:rsid w:val="00E05F93"/>
    <w:rsid w:val="00E450A0"/>
    <w:rsid w:val="00F47E73"/>
    <w:rsid w:val="00FD4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7592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B575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75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759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75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7592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57592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5759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4405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4405F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905E0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905E0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4</Pages>
  <Words>209</Words>
  <Characters>1197</Characters>
  <Application>Microsoft Office Word</Application>
  <DocSecurity>0</DocSecurity>
  <Lines>9</Lines>
  <Paragraphs>2</Paragraphs>
  <ScaleCrop>false</ScaleCrop>
  <Company>微软中国</Company>
  <LinksUpToDate>false</LinksUpToDate>
  <CharactersWithSpaces>1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33</cp:revision>
  <dcterms:created xsi:type="dcterms:W3CDTF">2015-07-03T03:16:00Z</dcterms:created>
  <dcterms:modified xsi:type="dcterms:W3CDTF">2016-08-16T04:09:00Z</dcterms:modified>
</cp:coreProperties>
</file>